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2EC215C1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17620</wp:posOffset>
            </wp:positionH>
            <wp:positionV relativeFrom="paragraph">
              <wp:posOffset>206375</wp:posOffset>
            </wp:positionV>
            <wp:extent cx="1592580" cy="1379855"/>
            <wp:effectExtent l="0" t="0" r="7620" b="10795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6490" r="6490"/>
                    <a:stretch>
                      <a:fillRect/>
                    </a:stretch>
                  </pic:blipFill>
                  <pic:spPr>
                    <a:xfrm>
                      <a:off x="0" y="0"/>
                      <a:ext cx="1592580" cy="1379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5B39EB5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7950</w:t>
      </w:r>
      <w:r>
        <w:rPr>
          <w:rFonts w:hint="eastAsia"/>
          <w:szCs w:val="21"/>
        </w:rPr>
        <w:t>～</w:t>
      </w:r>
      <w:r>
        <w:rPr>
          <w:rFonts w:hint="eastAsia"/>
          <w:szCs w:val="21"/>
          <w:lang w:val="en-US" w:eastAsia="zh-CN"/>
        </w:rPr>
        <w:t>850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59484B6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0</w:t>
      </w:r>
      <w:r>
        <w:rPr>
          <w:szCs w:val="21"/>
          <w:highlight w:val="none"/>
        </w:rPr>
        <w:t>dBm</w:t>
      </w:r>
      <w:r>
        <w:rPr>
          <w:rFonts w:hint="eastAsia"/>
          <w:szCs w:val="21"/>
        </w:rPr>
        <w:t xml:space="preserve"> @VCC=5V </w:t>
      </w:r>
    </w:p>
    <w:p w14:paraId="4C17B07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>
        <w:rPr>
          <w:rFonts w:hint="eastAsia"/>
          <w:szCs w:val="21"/>
          <w:highlight w:val="none"/>
        </w:rPr>
        <w:t>≤200</w:t>
      </w:r>
      <w:r>
        <w:rPr>
          <w:rFonts w:hint="eastAsia"/>
          <w:szCs w:val="21"/>
        </w:rPr>
        <w:t>MHz)：</w:t>
      </w:r>
      <w:r>
        <w:rPr>
          <w:rFonts w:hint="eastAsia"/>
          <w:szCs w:val="21"/>
          <w:highlight w:val="none"/>
        </w:rPr>
        <w:t>±</w:t>
      </w:r>
      <w:r>
        <w:rPr>
          <w:rFonts w:hint="eastAsia"/>
          <w:szCs w:val="21"/>
          <w:highlight w:val="none"/>
          <w:lang w:val="en-US" w:eastAsia="zh-CN"/>
        </w:rPr>
        <w:t>1</w:t>
      </w:r>
      <w:r>
        <w:rPr>
          <w:rFonts w:hint="eastAsia"/>
          <w:szCs w:val="21"/>
        </w:rPr>
        <w:t>dB</w:t>
      </w:r>
    </w:p>
    <w:p w14:paraId="16F60B9D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</w:t>
      </w:r>
      <w:r>
        <w:rPr>
          <w:rFonts w:hint="eastAsia"/>
          <w:szCs w:val="21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</w:t>
      </w:r>
      <w:r>
        <w:rPr>
          <w:rFonts w:hint="eastAsia"/>
          <w:szCs w:val="21"/>
        </w:rPr>
        <w:t>V</w:t>
      </w:r>
    </w:p>
    <w:p w14:paraId="574AF4C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</w:t>
      </w:r>
      <w:r>
        <w:rPr>
          <w:rFonts w:hint="eastAsia"/>
          <w:szCs w:val="21"/>
          <w:lang w:val="en-US" w:eastAsia="zh-CN"/>
        </w:rPr>
        <w:t>11</w:t>
      </w:r>
      <w:r>
        <w:rPr>
          <w:rFonts w:hint="eastAsia"/>
          <w:szCs w:val="21"/>
        </w:rPr>
        <w:t xml:space="preserve">mA@VCC=5V </w:t>
      </w:r>
    </w:p>
    <w:p w14:paraId="6D21C3F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</w:t>
      </w:r>
      <w:r>
        <w:rPr>
          <w:rFonts w:hint="eastAsia"/>
          <w:szCs w:val="21"/>
          <w:highlight w:val="none"/>
        </w:rPr>
        <w:t>≤-25</w:t>
      </w:r>
      <w:r>
        <w:rPr>
          <w:rFonts w:hint="eastAsia"/>
          <w:szCs w:val="21"/>
        </w:rPr>
        <w:t>dBc</w:t>
      </w:r>
    </w:p>
    <w:p w14:paraId="63F22FB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</w:t>
      </w:r>
      <w:r>
        <w:rPr>
          <w:rFonts w:hint="eastAsia"/>
          <w:szCs w:val="21"/>
          <w:highlight w:val="none"/>
        </w:rPr>
        <w:t>≤-</w:t>
      </w:r>
      <w:r>
        <w:rPr>
          <w:rFonts w:hint="eastAsia"/>
          <w:szCs w:val="21"/>
          <w:highlight w:val="none"/>
          <w:lang w:val="en-US" w:eastAsia="zh-CN"/>
        </w:rPr>
        <w:t>30</w:t>
      </w:r>
      <w:r>
        <w:rPr>
          <w:rFonts w:hint="eastAsia"/>
          <w:szCs w:val="21"/>
        </w:rPr>
        <w:t>dBc</w:t>
      </w:r>
    </w:p>
    <w:p w14:paraId="37BEF4B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2495A3F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6100CE2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5718DE56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33700EE9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69FA129A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>
        <w:rPr>
          <w:szCs w:val="21"/>
          <w:highlight w:val="none"/>
        </w:rPr>
        <w:t>YSGM</w:t>
      </w:r>
      <w:r>
        <w:rPr>
          <w:rFonts w:hint="eastAsia"/>
          <w:szCs w:val="21"/>
          <w:lang w:val="en-US" w:eastAsia="zh-CN"/>
        </w:rPr>
        <w:t>788301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1E10D959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7C3C69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515201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DC09D2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398CC7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F1CFBA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04EB4A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9593A3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5CCEB2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8057B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B41121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65D1EE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1796C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E6ACFF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1AA5F08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36F34B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D3076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13641C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BE588B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1BA1FE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22BEF3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EBEC3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3EDFDEE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85087A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3EB11C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DFC950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19579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E4B47D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DFB454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03676A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7D9D61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D1FCB4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758BD6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E1F250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9F4212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1046CA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61C85F1C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1CFDDDA4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2ED7DE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4A33B50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3A81299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1564500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2ACCF14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7E5C986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02B9A03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78B70D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72F4D1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390C4DA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0DD371B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65E8860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00EDBB3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37EA6B4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4AE0022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6BDED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542B248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31270E7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618DA97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0760B49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268F4F7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52016E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2CF523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7EACA83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4C1E95B1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6B3A65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5F3120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429C8F8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1F6A39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49AB6B4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116335F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70FEB68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4A0739C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0F725F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BE16E6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B61117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9D5774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BCC99C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26BCCD0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02F7EF0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49D221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7ABBD4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E01069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9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4C6937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9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439372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0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172EF3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695C8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1DD99C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A12ACD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6D6AC0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4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1F3281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5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B7CC26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5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29DC2A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E91B3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78A1AE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5CDC3D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9F5AC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D5B862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+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8D127A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CB1D51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43BA0E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6A7236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AB5E75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1CFB0D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E51AC0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FE1848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FB4C37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58DBEB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CA826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EC4AD1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A4064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090F74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1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4B2CB8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1A3D30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331EA1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7BD496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BEDD6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88FD70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177913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5B6130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F15226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0897E3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C191F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72BA1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8C42A5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7D3D21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B02192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6815D0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BF4A00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A1913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F4F4CD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714C5DF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7ADA5E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0</w:t>
            </w:r>
          </w:p>
        </w:tc>
        <w:tc>
          <w:tcPr>
            <w:tcW w:w="1113" w:type="dxa"/>
            <w:vAlign w:val="center"/>
          </w:tcPr>
          <w:p w14:paraId="5B0921F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5BCE332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2D8C133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71727E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D6DD8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4951645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2F9DA2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5</w:t>
            </w:r>
          </w:p>
        </w:tc>
        <w:tc>
          <w:tcPr>
            <w:tcW w:w="1113" w:type="dxa"/>
            <w:vAlign w:val="center"/>
          </w:tcPr>
          <w:p w14:paraId="5C805EB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.2</w:t>
            </w:r>
          </w:p>
        </w:tc>
        <w:tc>
          <w:tcPr>
            <w:tcW w:w="1112" w:type="dxa"/>
            <w:vAlign w:val="center"/>
          </w:tcPr>
          <w:p w14:paraId="25B7304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18D47C0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A31D5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DFE55D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5AD977C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13333DD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26C74EC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5EDD0A6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71C998C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C234C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55FDE4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2211E27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35801B0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2DA064B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7695DBE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5B26E38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CA20F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E77B35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2C1FEE2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10C1A2E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0D732DC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545E1D0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E567AC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5DDF9C23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55922AA2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left w:w="108" w:type="dxa"/>
          <w:right w:w="108" w:type="dxa"/>
        </w:tblCellMar>
      </w:tblPr>
      <w:tblGrid>
        <w:gridCol w:w="4927"/>
        <w:gridCol w:w="4927"/>
      </w:tblGrid>
      <w:tr w14:paraId="20E18D8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9854" w:type="dxa"/>
            <w:gridSpan w:val="2"/>
          </w:tcPr>
          <w:p w14:paraId="4C4470EF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6A3902A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4927" w:type="dxa"/>
          </w:tcPr>
          <w:p w14:paraId="031C5554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5EFAF195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2C256AA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4927" w:type="dxa"/>
          </w:tcPr>
          <w:p w14:paraId="6205BB53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2989580" cy="2288540"/>
                  <wp:effectExtent l="0" t="0" r="1270" b="16510"/>
                  <wp:docPr id="7" name="图片 7" descr="图片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图片5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9580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5100D882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2989580" cy="2288540"/>
                  <wp:effectExtent l="0" t="0" r="1270" b="16510"/>
                  <wp:docPr id="9" name="图片 9" descr="图片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 descr="图片6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9580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5260371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4927" w:type="dxa"/>
          </w:tcPr>
          <w:p w14:paraId="7BCF4BC1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  <w:tc>
          <w:tcPr>
            <w:tcW w:w="4927" w:type="dxa"/>
          </w:tcPr>
          <w:p w14:paraId="6F376C5F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Temperature</w:t>
            </w:r>
          </w:p>
        </w:tc>
      </w:tr>
      <w:tr w14:paraId="1BBE827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left w:w="108" w:type="dxa"/>
            <w:right w:w="108" w:type="dxa"/>
          </w:tblCellMar>
        </w:tblPrEx>
        <w:tc>
          <w:tcPr>
            <w:tcW w:w="4927" w:type="dxa"/>
          </w:tcPr>
          <w:p w14:paraId="113BBD66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2989580" cy="2288540"/>
                  <wp:effectExtent l="0" t="0" r="1270" b="16510"/>
                  <wp:docPr id="10" name="图片 10" descr="图片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图片7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9580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2FDF077E">
            <w:pPr>
              <w:pStyle w:val="15"/>
              <w:adjustRightInd/>
              <w:spacing w:before="156" w:beforeLines="50" w:line="360" w:lineRule="auto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2989580" cy="2288540"/>
                  <wp:effectExtent l="0" t="0" r="1270" b="16510"/>
                  <wp:docPr id="11" name="图片 11" descr="图片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图片8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9580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C296A3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B5341D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617A26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338EDC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825AAB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bookmarkStart w:id="4" w:name="_GoBack"/>
      <w:bookmarkEnd w:id="4"/>
    </w:p>
    <w:p w14:paraId="34383F7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59B03F44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12334DEC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05790</wp:posOffset>
            </wp:positionH>
            <wp:positionV relativeFrom="paragraph">
              <wp:posOffset>59055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751" DrawAspect="Content" ObjectID="_1468075725" r:id="rId20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71DC47BA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519AFF2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96D7693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6FF3D06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472CA61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Visio.Drawing.11" ShapeID="_x0000_s2754" DrawAspect="Content" ObjectID="_1468075726" r:id="rId22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4770A4D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99674E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EAFBDB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8B3043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3DE751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85F98D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B8467B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677C341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5EFB01D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3D19434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44B2BFA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Visio.Drawing.11" ShapeID="_x0000_s2074" DrawAspect="Content" ObjectID="_1468075727" r:id="rId24">
            <o:LockedField>false</o:LockedField>
          </o:OLEObject>
        </w:pict>
      </w:r>
    </w:p>
    <w:p w14:paraId="5C3F06F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02B2A3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0DC44D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A9C7BA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CC1820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9A2AC1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61EC9BA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2D8F192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FD3799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39EB937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DE8C7BE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</w:t>
    </w:r>
    <w:r>
      <w:rPr>
        <w:rFonts w:hint="eastAsia" w:ascii="Arial Unicode MS" w:hAnsi="Arial Unicode MS" w:eastAsia="Arial Unicode MS" w:cs="Arial Unicode MS"/>
      </w:rPr>
      <w:t xml:space="preserve">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36D9E6F7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FE5DCDF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25A17BAE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8DB36D1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B28BF40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</w:t>
    </w:r>
    <w:r>
      <w:rPr>
        <w:rFonts w:hint="eastAsia" w:ascii="Arial Unicode MS" w:hAnsi="Arial Unicode MS" w:eastAsia="Arial Unicode MS" w:cs="Arial Unicode MS"/>
      </w:rPr>
      <w:t xml:space="preserve">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0C6C3716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E508C97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652DE839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91E6E25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788301</w:t>
    </w:r>
  </w:p>
  <w:p w14:paraId="5BDD8ED5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795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850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8ABD736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DD5C44C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E2C9C09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788301</w:t>
    </w:r>
  </w:p>
  <w:p w14:paraId="18FD5DE8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795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850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51870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wmf"/><Relationship Id="rId24" Type="http://schemas.openxmlformats.org/officeDocument/2006/relationships/oleObject" Target="embeddings/oleObject3.bin"/><Relationship Id="rId23" Type="http://schemas.openxmlformats.org/officeDocument/2006/relationships/image" Target="media/image10.wmf"/><Relationship Id="rId22" Type="http://schemas.openxmlformats.org/officeDocument/2006/relationships/oleObject" Target="embeddings/oleObject2.bin"/><Relationship Id="rId21" Type="http://schemas.openxmlformats.org/officeDocument/2006/relationships/image" Target="media/image9.w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0</Characters>
  <Lines>233</Lines>
  <Paragraphs>194</Paragraphs>
  <TotalTime>0</TotalTime>
  <ScaleCrop>false</ScaleCrop>
  <LinksUpToDate>false</LinksUpToDate>
  <CharactersWithSpaces>2299</CharactersWithSpaces>
  <Application>WPS Office_12.1.0.2403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5-12-08T08:50:18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034</vt:lpwstr>
  </property>
  <property fmtid="{D5CDD505-2E9C-101B-9397-08002B2CF9AE}" pid="3" name="ICV">
    <vt:lpwstr>CCCBAEFC8F9548D682CD83FB8CFA14E1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